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ACED74" w14:textId="77777777" w:rsidR="00E948C1" w:rsidRDefault="00E948C1" w:rsidP="00FD574B">
      <w:pPr>
        <w:autoSpaceDE w:val="0"/>
        <w:autoSpaceDN w:val="0"/>
        <w:adjustRightInd w:val="0"/>
        <w:jc w:val="center"/>
        <w:rPr>
          <w:rFonts w:ascii="CIDFont+F2" w:hAnsi="CIDFont+F2" w:cs="CIDFont+F2"/>
          <w:color w:val="FF0000"/>
          <w:sz w:val="16"/>
          <w:szCs w:val="16"/>
        </w:rPr>
      </w:pPr>
      <w:r>
        <w:rPr>
          <w:rFonts w:ascii="CIDFont+F1" w:hAnsi="CIDFont+F1" w:cs="CIDFont+F1"/>
          <w:color w:val="FF0000"/>
          <w:sz w:val="16"/>
          <w:szCs w:val="16"/>
        </w:rPr>
        <w:t xml:space="preserve">NOTE: This document is uncontrolled once printed. Please check </w:t>
      </w:r>
      <w:r>
        <w:rPr>
          <w:rFonts w:ascii="CIDFont+F2" w:hAnsi="CIDFont+F2" w:cs="CIDFont+F2"/>
          <w:color w:val="FF0000"/>
          <w:sz w:val="16"/>
          <w:szCs w:val="16"/>
        </w:rPr>
        <w:t>on CHFT Intranet site for the most up to date version</w:t>
      </w:r>
    </w:p>
    <w:p w14:paraId="1B1E4360" w14:textId="77777777" w:rsidR="009F5E86" w:rsidRDefault="00E948C1" w:rsidP="00FD574B">
      <w:pPr>
        <w:jc w:val="center"/>
      </w:pPr>
      <w:r>
        <w:rPr>
          <w:rFonts w:ascii="CIDFont+F1" w:hAnsi="CIDFont+F1" w:cs="CIDFont+F1"/>
          <w:color w:val="000000"/>
          <w:sz w:val="16"/>
          <w:szCs w:val="16"/>
        </w:rPr>
        <w:t>©Calderdale and Huddersfield NHS Foundation Trust</w:t>
      </w:r>
    </w:p>
    <w:p w14:paraId="730B713F" w14:textId="77777777" w:rsidR="00E948C1" w:rsidRPr="00E948C1" w:rsidRDefault="00E948C1" w:rsidP="00BF4F22">
      <w:pPr>
        <w:autoSpaceDE w:val="0"/>
        <w:autoSpaceDN w:val="0"/>
        <w:adjustRightInd w:val="0"/>
        <w:spacing w:line="288" w:lineRule="auto"/>
        <w:rPr>
          <w:rFonts w:ascii="Arial" w:hAnsi="Arial" w:cs="Arial"/>
          <w:color w:val="007DBA"/>
          <w:sz w:val="16"/>
          <w:szCs w:val="16"/>
        </w:rPr>
      </w:pPr>
    </w:p>
    <w:p w14:paraId="190460A5" w14:textId="77777777" w:rsidR="00BF4F22" w:rsidRPr="00973E97" w:rsidRDefault="00BF4F22" w:rsidP="00BF4F22">
      <w:pPr>
        <w:autoSpaceDE w:val="0"/>
        <w:autoSpaceDN w:val="0"/>
        <w:adjustRightInd w:val="0"/>
        <w:spacing w:line="288" w:lineRule="auto"/>
        <w:rPr>
          <w:rFonts w:ascii="Arial" w:hAnsi="Arial" w:cs="Arial"/>
          <w:sz w:val="40"/>
          <w:szCs w:val="40"/>
        </w:rPr>
      </w:pPr>
      <w:r w:rsidRPr="00973E97">
        <w:rPr>
          <w:rFonts w:ascii="Arial" w:hAnsi="Arial" w:cs="Arial"/>
          <w:sz w:val="40"/>
          <w:szCs w:val="40"/>
        </w:rPr>
        <w:t>ENT Referral Pathway:</w:t>
      </w:r>
    </w:p>
    <w:p w14:paraId="45E65A9B" w14:textId="1BF320EB" w:rsidR="000B7983" w:rsidRDefault="000313D7" w:rsidP="00BF4F22">
      <w:pPr>
        <w:rPr>
          <w:rStyle w:val="Heading1Char"/>
          <w:rFonts w:eastAsiaTheme="minorHAnsi"/>
          <w:color w:val="808080" w:themeColor="background1" w:themeShade="80"/>
          <w:sz w:val="32"/>
          <w:szCs w:val="32"/>
        </w:rPr>
      </w:pPr>
      <w:bookmarkStart w:id="0" w:name="_Toc47936863"/>
      <w:bookmarkStart w:id="1" w:name="_GoBack"/>
      <w:r w:rsidRPr="000313D7">
        <w:rPr>
          <w:rFonts w:ascii="Arial" w:hAnsi="Arial" w:cs="Arial"/>
          <w:b/>
          <w:bCs/>
          <w:sz w:val="36"/>
          <w:szCs w:val="36"/>
        </w:rPr>
        <w:t xml:space="preserve">Non-Infectious Sore Throats </w:t>
      </w:r>
      <w:proofErr w:type="gramStart"/>
      <w:r w:rsidRPr="000313D7">
        <w:rPr>
          <w:rFonts w:ascii="Arial" w:hAnsi="Arial" w:cs="Arial"/>
          <w:b/>
          <w:bCs/>
          <w:sz w:val="36"/>
          <w:szCs w:val="36"/>
        </w:rPr>
        <w:t>In</w:t>
      </w:r>
      <w:proofErr w:type="gramEnd"/>
      <w:r w:rsidRPr="000313D7">
        <w:rPr>
          <w:rFonts w:ascii="Arial" w:hAnsi="Arial" w:cs="Arial"/>
          <w:b/>
          <w:bCs/>
          <w:sz w:val="36"/>
          <w:szCs w:val="36"/>
        </w:rPr>
        <w:t xml:space="preserve"> Adults</w:t>
      </w:r>
    </w:p>
    <w:bookmarkEnd w:id="1"/>
    <w:p w14:paraId="2BC880DE" w14:textId="68134260" w:rsidR="00BF4F22" w:rsidRPr="000F2E79" w:rsidRDefault="00BF4F22" w:rsidP="00BF4F22">
      <w:pPr>
        <w:rPr>
          <w:rFonts w:ascii="Arial" w:hAnsi="Arial" w:cs="Arial"/>
          <w:color w:val="808080" w:themeColor="background1" w:themeShade="80"/>
          <w:sz w:val="20"/>
          <w:szCs w:val="20"/>
        </w:rPr>
      </w:pPr>
      <w:r w:rsidRPr="000F2E79">
        <w:rPr>
          <w:rStyle w:val="Heading1Char"/>
          <w:rFonts w:eastAsiaTheme="minorHAnsi"/>
          <w:color w:val="808080" w:themeColor="background1" w:themeShade="80"/>
          <w:sz w:val="32"/>
          <w:szCs w:val="32"/>
        </w:rPr>
        <w:t>Document Control</w:t>
      </w:r>
      <w:bookmarkEnd w:id="0"/>
      <w:r w:rsidRPr="000F2E79">
        <w:rPr>
          <w:rFonts w:ascii="Arial" w:hAnsi="Arial" w:cs="Arial"/>
          <w:color w:val="808080" w:themeColor="background1" w:themeShade="80"/>
          <w:sz w:val="20"/>
          <w:szCs w:val="20"/>
        </w:rPr>
        <w:t xml:space="preserve"> </w:t>
      </w:r>
    </w:p>
    <w:p w14:paraId="46048CCE" w14:textId="77777777" w:rsidR="00BF4F22" w:rsidRPr="000D690E" w:rsidRDefault="00BF4F22" w:rsidP="00BF4F22">
      <w:pPr>
        <w:rPr>
          <w:rFonts w:ascii="Arial" w:hAnsi="Arial" w:cs="Arial"/>
          <w:color w:val="808080" w:themeColor="background1" w:themeShade="80"/>
        </w:rPr>
      </w:pPr>
      <w:r w:rsidRPr="000D690E">
        <w:rPr>
          <w:rFonts w:ascii="Arial" w:hAnsi="Arial" w:cs="Arial"/>
          <w:noProof/>
          <w:color w:val="808080" w:themeColor="background1" w:themeShade="8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5BBD29" wp14:editId="7E74BECF">
                <wp:simplePos x="0" y="0"/>
                <wp:positionH relativeFrom="column">
                  <wp:posOffset>0</wp:posOffset>
                </wp:positionH>
                <wp:positionV relativeFrom="paragraph">
                  <wp:posOffset>50800</wp:posOffset>
                </wp:positionV>
                <wp:extent cx="6172200" cy="0"/>
                <wp:effectExtent l="9525" t="16510" r="9525" b="12065"/>
                <wp:wrapNone/>
                <wp:docPr id="9" name="Straight Arrow Connector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72200" cy="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E5C51C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9" o:spid="_x0000_s1026" type="#_x0000_t32" style="position:absolute;margin-left:0;margin-top:4pt;width:486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ZzXJAIAAEs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" strokeweight="1.25pt"/>
            </w:pict>
          </mc:Fallback>
        </mc:AlternateContent>
      </w:r>
    </w:p>
    <w:p w14:paraId="379A919B" w14:textId="77777777" w:rsidR="00BF4F22" w:rsidRPr="000F2E79" w:rsidRDefault="00BF4F22">
      <w:pPr>
        <w:rPr>
          <w:sz w:val="6"/>
          <w:szCs w:val="6"/>
        </w:rPr>
      </w:pPr>
    </w:p>
    <w:p w14:paraId="3FD0A7D2" w14:textId="41B8604D" w:rsidR="00BF4F22" w:rsidRPr="00C541DC" w:rsidRDefault="00BF4F22" w:rsidP="00BF4F22">
      <w:pPr>
        <w:spacing w:after="120"/>
        <w:rPr>
          <w:rFonts w:ascii="Arial" w:hAnsi="Arial" w:cs="Arial"/>
          <w:b/>
        </w:rPr>
      </w:pPr>
      <w:r w:rsidRPr="00C541DC">
        <w:rPr>
          <w:rFonts w:ascii="Arial" w:hAnsi="Arial" w:cs="Arial"/>
          <w:b/>
        </w:rPr>
        <w:t>Document A</w:t>
      </w:r>
      <w:r w:rsidR="00973E97">
        <w:rPr>
          <w:rFonts w:ascii="Arial" w:hAnsi="Arial" w:cs="Arial"/>
          <w:b/>
        </w:rPr>
        <w:t>ttributes</w:t>
      </w:r>
    </w:p>
    <w:tbl>
      <w:tblPr>
        <w:tblW w:w="9665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2"/>
        <w:gridCol w:w="3969"/>
        <w:gridCol w:w="3544"/>
      </w:tblGrid>
      <w:tr w:rsidR="004356A8" w:rsidRPr="00C541DC" w14:paraId="4BB6CCCF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42C30C30" w14:textId="77777777" w:rsidR="004356A8" w:rsidRPr="00C541DC" w:rsidRDefault="004356A8" w:rsidP="00FD24C0">
            <w:pPr>
              <w:rPr>
                <w:rFonts w:ascii="Arial" w:hAnsi="Arial" w:cs="Arial"/>
                <w:b/>
              </w:rPr>
            </w:pP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4FB772AA" w14:textId="77777777" w:rsidR="004356A8" w:rsidRPr="00C541DC" w:rsidRDefault="004356A8" w:rsidP="00FD24C0">
            <w:pPr>
              <w:rPr>
                <w:rFonts w:ascii="Arial" w:hAnsi="Arial" w:cs="Arial"/>
                <w:b/>
              </w:rPr>
            </w:pPr>
          </w:p>
        </w:tc>
      </w:tr>
      <w:tr w:rsidR="004356A8" w:rsidRPr="00C541DC" w14:paraId="237D10C1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DBEE00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Unique Identifier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4656CF" w14:textId="6B4E4E90" w:rsidR="004356A8" w:rsidRPr="00BF4F22" w:rsidRDefault="002E170C" w:rsidP="00FD24C0">
            <w:pPr>
              <w:tabs>
                <w:tab w:val="left" w:pos="3132"/>
              </w:tabs>
              <w:ind w:right="612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ENT/</w:t>
            </w:r>
            <w:proofErr w:type="spellStart"/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Pwy</w:t>
            </w:r>
            <w:proofErr w:type="spellEnd"/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/</w:t>
            </w:r>
            <w:r w:rsidR="000313D7">
              <w:rPr>
                <w:rFonts w:ascii="Arial" w:hAnsi="Arial" w:cs="Arial"/>
                <w:color w:val="000000" w:themeColor="text1"/>
                <w:sz w:val="24"/>
                <w:szCs w:val="24"/>
              </w:rPr>
              <w:t>NISTA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/01</w:t>
            </w:r>
          </w:p>
        </w:tc>
      </w:tr>
      <w:tr w:rsidR="004356A8" w:rsidRPr="00C541DC" w14:paraId="10A93B8C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F86F84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Classification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DAE5A8" w14:textId="77777777" w:rsidR="004356A8" w:rsidRPr="00BF4F22" w:rsidRDefault="004356A8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BF4F22">
              <w:rPr>
                <w:rFonts w:ascii="Arial" w:hAnsi="Arial" w:cs="Arial"/>
                <w:color w:val="000000" w:themeColor="text1"/>
                <w:sz w:val="24"/>
                <w:szCs w:val="24"/>
              </w:rPr>
              <w:t>Pathway</w:t>
            </w:r>
          </w:p>
        </w:tc>
      </w:tr>
      <w:tr w:rsidR="00FD574B" w:rsidRPr="00C541DC" w14:paraId="7F89E4E3" w14:textId="77777777" w:rsidTr="00FD574B">
        <w:tc>
          <w:tcPr>
            <w:tcW w:w="215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475E1159" w14:textId="77777777" w:rsidR="00FD574B" w:rsidRPr="004356A8" w:rsidRDefault="00FD574B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Author(s):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431631" w14:textId="3F9322E2" w:rsidR="00FD574B" w:rsidRP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D574B">
              <w:rPr>
                <w:rFonts w:ascii="Arial" w:hAnsi="Arial" w:cs="Arial"/>
                <w:color w:val="000000" w:themeColor="text1"/>
                <w:sz w:val="24"/>
                <w:szCs w:val="24"/>
              </w:rPr>
              <w:t>CHFT: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CC529A" w14:textId="0AAE0BBA" w:rsidR="00FD574B" w:rsidRPr="00BF4F22" w:rsidRDefault="00FD574B" w:rsidP="00FD574B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onsultant – Otolaryngology</w:t>
            </w:r>
          </w:p>
        </w:tc>
      </w:tr>
      <w:tr w:rsidR="00FD574B" w:rsidRPr="00C541DC" w14:paraId="39B4DB6B" w14:textId="77777777" w:rsidTr="00FD574B">
        <w:tc>
          <w:tcPr>
            <w:tcW w:w="215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14:paraId="0649347A" w14:textId="77777777" w:rsidR="00FD574B" w:rsidRPr="00BF4F22" w:rsidRDefault="00FD574B" w:rsidP="00FD24C0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6ED801" w14:textId="54C9DD12" w:rsidR="00FD574B" w:rsidRP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D574B">
              <w:rPr>
                <w:rFonts w:ascii="Arial" w:hAnsi="Arial" w:cs="Arial"/>
                <w:color w:val="000000" w:themeColor="text1"/>
                <w:sz w:val="24"/>
                <w:szCs w:val="24"/>
              </w:rPr>
              <w:t>Calderdale CCG: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61743B" w14:textId="377FDECD" w:rsid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linician</w:t>
            </w:r>
          </w:p>
        </w:tc>
      </w:tr>
      <w:tr w:rsidR="00FD574B" w:rsidRPr="00C541DC" w14:paraId="2E732A10" w14:textId="77777777" w:rsidTr="00FD574B">
        <w:tc>
          <w:tcPr>
            <w:tcW w:w="215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1B8821" w14:textId="77777777" w:rsidR="00FD574B" w:rsidRPr="00BF4F22" w:rsidRDefault="00FD574B" w:rsidP="00FD24C0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421747" w14:textId="03FE7B39" w:rsidR="00FD574B" w:rsidRP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D574B">
              <w:rPr>
                <w:rFonts w:ascii="Arial" w:hAnsi="Arial" w:cs="Arial"/>
                <w:color w:val="000000" w:themeColor="text1"/>
                <w:sz w:val="24"/>
                <w:szCs w:val="24"/>
              </w:rPr>
              <w:t>Greater Huddersfield CCG: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83EEF6" w14:textId="53FFC27A" w:rsid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linician</w:t>
            </w:r>
          </w:p>
        </w:tc>
      </w:tr>
      <w:tr w:rsidR="004356A8" w:rsidRPr="00C541DC" w14:paraId="01DBBE5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1EDDE9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Department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3420D2" w14:textId="77777777" w:rsidR="004356A8" w:rsidRPr="00BF4F22" w:rsidRDefault="000D690E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HFT ENT</w:t>
            </w:r>
          </w:p>
        </w:tc>
      </w:tr>
      <w:tr w:rsidR="004356A8" w:rsidRPr="00C541DC" w14:paraId="6E4B8C6C" w14:textId="77777777" w:rsidTr="00FD574B">
        <w:trPr>
          <w:trHeight w:val="236"/>
        </w:trPr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226706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Approval Group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D74A55" w14:textId="481C4A14" w:rsidR="004356A8" w:rsidRPr="00BF4F22" w:rsidRDefault="00DB1BCD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???????</w:t>
            </w:r>
          </w:p>
        </w:tc>
      </w:tr>
      <w:tr w:rsidR="000D690E" w:rsidRPr="00C541DC" w14:paraId="77079C64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6356FA80" w14:textId="77777777" w:rsidR="000D690E" w:rsidRPr="00C541DC" w:rsidRDefault="000D690E" w:rsidP="00FD24C0">
            <w:pPr>
              <w:rPr>
                <w:rFonts w:ascii="Arial" w:hAnsi="Arial" w:cs="Arial"/>
                <w:b/>
              </w:rPr>
            </w:pP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1AD4F6AA" w14:textId="77777777" w:rsidR="000D690E" w:rsidRPr="00C541DC" w:rsidRDefault="000D690E" w:rsidP="00FD24C0">
            <w:pPr>
              <w:rPr>
                <w:rFonts w:ascii="Arial" w:hAnsi="Arial" w:cs="Arial"/>
                <w:b/>
              </w:rPr>
            </w:pPr>
          </w:p>
        </w:tc>
      </w:tr>
      <w:tr w:rsidR="004356A8" w:rsidRPr="00C541DC" w14:paraId="13D47227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0790DA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Status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4CE406" w14:textId="77777777" w:rsidR="004356A8" w:rsidRPr="00BF4F22" w:rsidRDefault="000D690E" w:rsidP="00FD24C0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Approved</w:t>
            </w:r>
          </w:p>
        </w:tc>
      </w:tr>
      <w:tr w:rsidR="000D690E" w:rsidRPr="00C541DC" w14:paraId="36596C0C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2C0FF1" w14:textId="77777777" w:rsidR="000D690E" w:rsidRPr="004356A8" w:rsidRDefault="000D690E" w:rsidP="00FD24C0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Version N</w:t>
            </w:r>
            <w:r w:rsidRPr="004356A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o</w:t>
            </w: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6C7F39" w14:textId="77777777" w:rsidR="000D690E" w:rsidRPr="00BF4F22" w:rsidRDefault="000D690E" w:rsidP="00FD24C0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1.0</w:t>
            </w:r>
          </w:p>
        </w:tc>
      </w:tr>
      <w:tr w:rsidR="004356A8" w:rsidRPr="00C541DC" w14:paraId="65CF46E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92E6FF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Date of Approval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B487EC" w14:textId="77777777" w:rsidR="004356A8" w:rsidRPr="000D690E" w:rsidRDefault="004356A8" w:rsidP="00FD24C0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August 2020</w:t>
            </w:r>
          </w:p>
        </w:tc>
      </w:tr>
      <w:tr w:rsidR="004356A8" w:rsidRPr="00C541DC" w14:paraId="41AF8C3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E08B92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Last Review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5756F3" w14:textId="77777777" w:rsidR="004356A8" w:rsidRPr="000D690E" w:rsidRDefault="004356A8" w:rsidP="00FD24C0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August 2020</w:t>
            </w:r>
          </w:p>
        </w:tc>
      </w:tr>
      <w:tr w:rsidR="004356A8" w:rsidRPr="00C541DC" w14:paraId="203A8190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A3991D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Review Date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35B3AB" w14:textId="77777777" w:rsidR="004356A8" w:rsidRPr="000D690E" w:rsidRDefault="000D690E" w:rsidP="00FD24C0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/>
                <w:color w:val="FF0000"/>
                <w:sz w:val="24"/>
                <w:szCs w:val="24"/>
              </w:rPr>
              <w:t>August 2021</w:t>
            </w:r>
          </w:p>
        </w:tc>
      </w:tr>
      <w:tr w:rsidR="000D690E" w:rsidRPr="00C541DC" w14:paraId="1936721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7F892E00" w14:textId="77777777" w:rsidR="000D690E" w:rsidRPr="00C541DC" w:rsidRDefault="000D690E" w:rsidP="00FD24C0">
            <w:pPr>
              <w:rPr>
                <w:rFonts w:ascii="Arial" w:hAnsi="Arial" w:cs="Arial"/>
                <w:b/>
              </w:rPr>
            </w:pP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4CB6BB26" w14:textId="77777777" w:rsidR="000D690E" w:rsidRPr="00C541DC" w:rsidRDefault="000D690E" w:rsidP="00FD24C0">
            <w:pPr>
              <w:rPr>
                <w:rFonts w:ascii="Arial" w:hAnsi="Arial" w:cs="Arial"/>
                <w:b/>
              </w:rPr>
            </w:pPr>
          </w:p>
        </w:tc>
      </w:tr>
      <w:tr w:rsidR="004356A8" w:rsidRPr="00C541DC" w14:paraId="3A7EA02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C42C5B" w14:textId="77777777" w:rsidR="004356A8" w:rsidRPr="004356A8" w:rsidRDefault="004356A8" w:rsidP="00FD24C0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Pathway to be followed by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E681E3" w14:textId="77777777" w:rsidR="004356A8" w:rsidRPr="000D690E" w:rsidRDefault="000D690E" w:rsidP="00FD24C0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Calderdale and Huddersfield NHS Foundation Trust</w:t>
            </w:r>
          </w:p>
          <w:p w14:paraId="3E11D1B5" w14:textId="77777777" w:rsidR="000D690E" w:rsidRPr="000D690E" w:rsidRDefault="000D690E" w:rsidP="00FD24C0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Greater Huddersfield Clinical Commissioning Group</w:t>
            </w:r>
          </w:p>
          <w:p w14:paraId="4CA6EA7D" w14:textId="77777777" w:rsidR="000D690E" w:rsidRPr="00BF4F22" w:rsidRDefault="000D690E" w:rsidP="00FD24C0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Calderdale Clinical Commissioning Group</w:t>
            </w:r>
          </w:p>
        </w:tc>
      </w:tr>
    </w:tbl>
    <w:p w14:paraId="26D35489" w14:textId="77777777" w:rsidR="00BF4F22" w:rsidRDefault="00BF4F22" w:rsidP="00BF4F22">
      <w:pPr>
        <w:spacing w:after="120"/>
        <w:rPr>
          <w:rFonts w:ascii="Arial" w:hAnsi="Arial" w:cs="Arial"/>
          <w:b/>
        </w:rPr>
      </w:pPr>
    </w:p>
    <w:p w14:paraId="145EC71E" w14:textId="77777777" w:rsidR="00BF4F22" w:rsidRPr="00C541DC" w:rsidRDefault="00BF4F22" w:rsidP="00BF4F22">
      <w:pPr>
        <w:spacing w:after="120"/>
        <w:rPr>
          <w:rFonts w:ascii="Arial" w:hAnsi="Arial" w:cs="Arial"/>
          <w:b/>
        </w:rPr>
      </w:pPr>
      <w:r w:rsidRPr="00C541DC">
        <w:rPr>
          <w:rFonts w:ascii="Arial" w:hAnsi="Arial" w:cs="Arial"/>
          <w:b/>
        </w:rPr>
        <w:t>Document Amendment History</w:t>
      </w:r>
    </w:p>
    <w:tbl>
      <w:tblPr>
        <w:tblW w:w="9665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160"/>
        <w:gridCol w:w="2693"/>
        <w:gridCol w:w="4536"/>
      </w:tblGrid>
      <w:tr w:rsidR="00BF4F22" w:rsidRPr="00C541DC" w14:paraId="7B4B975F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130977FB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Version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6D4CA6DB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30AA151F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Author</w:t>
            </w:r>
            <w:r w:rsidR="004356A8">
              <w:rPr>
                <w:rFonts w:ascii="Arial" w:hAnsi="Arial" w:cs="Arial"/>
                <w:b/>
              </w:rPr>
              <w:t xml:space="preserve"> Group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07F91FF4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Nature of Change</w:t>
            </w:r>
          </w:p>
        </w:tc>
      </w:tr>
      <w:tr w:rsidR="00BF4F22" w:rsidRPr="00C541DC" w14:paraId="4FE11AAE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FB1F82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  <w:r w:rsidRPr="00C541DC">
              <w:rPr>
                <w:rFonts w:ascii="Arial" w:hAnsi="Arial" w:cs="Arial"/>
                <w:color w:val="000000" w:themeColor="text1"/>
              </w:rPr>
              <w:t>Draft 0.1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F48BC7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10.08.20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A32B0E" w14:textId="77777777" w:rsidR="00BF4F22" w:rsidRPr="00C541DC" w:rsidRDefault="00BF4F22" w:rsidP="00FD24C0">
            <w:pPr>
              <w:tabs>
                <w:tab w:val="left" w:pos="3132"/>
              </w:tabs>
              <w:ind w:right="612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B7A926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  <w:r w:rsidRPr="00C541DC">
              <w:rPr>
                <w:rFonts w:ascii="Arial" w:hAnsi="Arial" w:cs="Arial"/>
                <w:color w:val="000000" w:themeColor="text1"/>
              </w:rPr>
              <w:t>Initial Document Draft</w:t>
            </w:r>
          </w:p>
        </w:tc>
      </w:tr>
      <w:tr w:rsidR="00BF4F22" w:rsidRPr="00C541DC" w14:paraId="1E928846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C95311" w14:textId="77777777" w:rsidR="00BF4F22" w:rsidRPr="00C541DC" w:rsidRDefault="000D690E" w:rsidP="00FD24C0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Final 1.0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845C17" w14:textId="77777777" w:rsidR="00BF4F22" w:rsidRPr="00C541DC" w:rsidRDefault="000D690E" w:rsidP="00FD24C0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11.08.20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CD9892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631E69" w14:textId="77777777" w:rsidR="00BF4F22" w:rsidRPr="00C541DC" w:rsidRDefault="000D690E" w:rsidP="00FD24C0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Amended wording. Document Finalised</w:t>
            </w:r>
          </w:p>
        </w:tc>
      </w:tr>
      <w:tr w:rsidR="00BF4F22" w:rsidRPr="00C541DC" w14:paraId="4F1713D9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82AF02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80C7CE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7DE8D9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5AC3D1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</w:tr>
      <w:tr w:rsidR="00BF4F22" w:rsidRPr="00C541DC" w14:paraId="1BFD0B21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614D64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E2BBD7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4CD7A9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FA3CD7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</w:tr>
      <w:tr w:rsidR="00BF4F22" w:rsidRPr="00C541DC" w14:paraId="5C106D5D" w14:textId="77777777" w:rsidTr="00FD24C0">
        <w:trPr>
          <w:trHeight w:val="236"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A0B0C0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A9A5B2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465F60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C5CB2E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</w:tr>
      <w:tr w:rsidR="00BF4F22" w:rsidRPr="00C541DC" w14:paraId="2FA7B2A4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4077D3" w14:textId="77777777" w:rsidR="00BF4F22" w:rsidRPr="00C541DC" w:rsidRDefault="00BF4F22" w:rsidP="00FD24C0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41E133" w14:textId="77777777" w:rsidR="00BF4F22" w:rsidRPr="00C541DC" w:rsidRDefault="00BF4F22" w:rsidP="00FD24C0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692BA1" w14:textId="77777777" w:rsidR="00BF4F22" w:rsidRPr="00C541DC" w:rsidRDefault="00BF4F22" w:rsidP="00FD24C0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BBB1FC" w14:textId="77777777" w:rsidR="00BF4F22" w:rsidRPr="00C541DC" w:rsidRDefault="00BF4F22" w:rsidP="00FD24C0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</w:tr>
    </w:tbl>
    <w:p w14:paraId="4F7D09DB" w14:textId="77777777" w:rsidR="00BF4F22" w:rsidRPr="00C541DC" w:rsidRDefault="00BF4F22" w:rsidP="00BF4F22">
      <w:pPr>
        <w:tabs>
          <w:tab w:val="left" w:pos="7085"/>
        </w:tabs>
        <w:spacing w:before="240" w:after="120"/>
        <w:jc w:val="both"/>
        <w:outlineLvl w:val="5"/>
        <w:rPr>
          <w:rFonts w:ascii="Arial" w:hAnsi="Arial" w:cs="Arial"/>
          <w:b/>
          <w:bCs/>
        </w:rPr>
      </w:pPr>
      <w:r w:rsidRPr="00C541DC">
        <w:rPr>
          <w:rFonts w:ascii="Arial" w:hAnsi="Arial" w:cs="Arial"/>
          <w:b/>
          <w:bCs/>
        </w:rPr>
        <w:t>Change Approvals History</w:t>
      </w:r>
      <w:r>
        <w:rPr>
          <w:rFonts w:ascii="Arial" w:hAnsi="Arial" w:cs="Arial"/>
          <w:b/>
          <w:bCs/>
        </w:rPr>
        <w:tab/>
      </w:r>
    </w:p>
    <w:tbl>
      <w:tblPr>
        <w:tblW w:w="9628" w:type="dxa"/>
        <w:tblInd w:w="1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276"/>
        <w:gridCol w:w="1559"/>
        <w:gridCol w:w="2268"/>
        <w:gridCol w:w="2410"/>
        <w:gridCol w:w="2115"/>
      </w:tblGrid>
      <w:tr w:rsidR="00BF4F22" w:rsidRPr="00C541DC" w14:paraId="7AFC65BC" w14:textId="77777777" w:rsidTr="00BF4F22">
        <w:trPr>
          <w:trHeight w:val="197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0AEFECF4" w14:textId="77777777" w:rsidR="00BF4F22" w:rsidRPr="00C541DC" w:rsidRDefault="00BF4F22" w:rsidP="00FD24C0">
            <w:pPr>
              <w:tabs>
                <w:tab w:val="right" w:pos="1900"/>
              </w:tabs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Version</w:t>
            </w:r>
            <w:r w:rsidRPr="00C541DC">
              <w:rPr>
                <w:rFonts w:ascii="Arial" w:hAnsi="Arial" w:cs="Arial"/>
                <w:b/>
              </w:rPr>
              <w:tab/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316210AD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Date of Issu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1A2693FE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55083444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Title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36C9E900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Signature</w:t>
            </w:r>
          </w:p>
        </w:tc>
      </w:tr>
      <w:tr w:rsidR="00BF4F22" w:rsidRPr="00C541DC" w14:paraId="05B67EDF" w14:textId="77777777" w:rsidTr="00BF4F22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D7DB1A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6FD4D62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8E99BE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ACF280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E00898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</w:tr>
      <w:tr w:rsidR="00BF4F22" w:rsidRPr="00C541DC" w14:paraId="4FCA6593" w14:textId="77777777" w:rsidTr="00BF4F22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2DE7B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EFB8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A40550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6CD2C3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DE50B1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19FB65FC" w14:textId="77777777" w:rsidTr="00BF4F22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798FD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A4DA8F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615FB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A1B910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455C8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016AC6F2" w14:textId="77777777" w:rsidTr="00BF4F22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843E33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531992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08D73A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9356FBC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0C6AD2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7DB7C373" w14:textId="77777777" w:rsidTr="00BF4F22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5EDE6B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87AB07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B9102B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AE3FA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CCB13A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6FC15B33" w14:textId="77777777" w:rsidTr="00BF4F22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D21AA0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542BBD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1ED3AB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AB1113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BAEA74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2018DC6C" w14:textId="77777777" w:rsidTr="00BF4F22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D4A57E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DDB740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CC0258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82B99D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17BF75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</w:tbl>
    <w:p w14:paraId="7A7757E8" w14:textId="77777777" w:rsidR="00DB1BCD" w:rsidRDefault="00DB1BCD"/>
    <w:p w14:paraId="3BD6A885" w14:textId="77777777" w:rsidR="00DB1BCD" w:rsidRDefault="00DB1BCD"/>
    <w:p w14:paraId="20268CC0" w14:textId="77777777" w:rsidR="00DB1BCD" w:rsidRDefault="00DB1BCD"/>
    <w:p w14:paraId="4B1528B6" w14:textId="325BE53E" w:rsidR="00DB1BCD" w:rsidRDefault="00DB1BCD"/>
    <w:p w14:paraId="37E5C093" w14:textId="5ECD7D0B" w:rsidR="00DB1BCD" w:rsidRDefault="000313D7">
      <w:r>
        <w:rPr>
          <w:noProof/>
        </w:rPr>
        <w:lastRenderedPageBreak/>
        <w:object w:dxaOrig="225" w:dyaOrig="225" w14:anchorId="3CB342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-27pt;margin-top:61.8pt;width:552pt;height:6in;z-index:251661312;mso-position-horizontal-relative:text;mso-position-vertical-relative:text">
            <v:imagedata r:id="rId7" o:title=""/>
          </v:shape>
          <o:OLEObject Type="Embed" ProgID="Visio.Drawing.15" ShapeID="_x0000_s1031" DrawAspect="Content" ObjectID="_1658652026" r:id="rId8"/>
        </w:object>
      </w:r>
    </w:p>
    <w:sectPr w:rsidR="00DB1BCD" w:rsidSect="000F2E79">
      <w:headerReference w:type="default" r:id="rId9"/>
      <w:footerReference w:type="default" r:id="rId10"/>
      <w:headerReference w:type="first" r:id="rId11"/>
      <w:pgSz w:w="11906" w:h="16838"/>
      <w:pgMar w:top="1440" w:right="1440" w:bottom="851" w:left="964" w:header="340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D8891D" w14:textId="77777777" w:rsidR="00F122FC" w:rsidRDefault="00F122FC" w:rsidP="00BF4F22">
      <w:r>
        <w:separator/>
      </w:r>
    </w:p>
  </w:endnote>
  <w:endnote w:type="continuationSeparator" w:id="0">
    <w:p w14:paraId="7D4D48BF" w14:textId="77777777" w:rsidR="00F122FC" w:rsidRDefault="00F122FC" w:rsidP="00BF4F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IDFont+F1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FCE734" w14:textId="0362D9CA" w:rsidR="00E948C1" w:rsidRDefault="00E948C1">
    <w:pPr>
      <w:pStyle w:val="Footer"/>
    </w:pPr>
    <w:r>
      <w:t xml:space="preserve">Unique Identifier: </w:t>
    </w:r>
    <w:r w:rsidR="002E170C" w:rsidRPr="00680E0A">
      <w:rPr>
        <w:b/>
        <w:bCs/>
      </w:rPr>
      <w:t>ENT/</w:t>
    </w:r>
    <w:proofErr w:type="spellStart"/>
    <w:r w:rsidR="002E170C" w:rsidRPr="00680E0A">
      <w:rPr>
        <w:b/>
        <w:bCs/>
      </w:rPr>
      <w:t>Pwy</w:t>
    </w:r>
    <w:proofErr w:type="spellEnd"/>
    <w:r w:rsidR="002E170C" w:rsidRPr="00680E0A">
      <w:rPr>
        <w:b/>
        <w:bCs/>
      </w:rPr>
      <w:t>/</w:t>
    </w:r>
    <w:r w:rsidR="000313D7">
      <w:rPr>
        <w:b/>
        <w:bCs/>
      </w:rPr>
      <w:t>NISTA</w:t>
    </w:r>
    <w:r w:rsidR="002E170C" w:rsidRPr="00680E0A">
      <w:rPr>
        <w:b/>
        <w:bCs/>
      </w:rPr>
      <w:t>/01</w:t>
    </w:r>
    <w:r>
      <w:t xml:space="preserve"> </w:t>
    </w:r>
    <w:r w:rsidR="00680E0A">
      <w:t>-</w:t>
    </w:r>
    <w:r>
      <w:t xml:space="preserve"> Version: </w:t>
    </w:r>
    <w:r w:rsidRPr="00E948C1">
      <w:rPr>
        <w:b/>
        <w:bCs/>
      </w:rPr>
      <w:t>Final 1.0</w:t>
    </w:r>
    <w:r>
      <w:tab/>
      <w:t xml:space="preserve">Review Date: </w:t>
    </w:r>
    <w:r w:rsidRPr="00E948C1">
      <w:rPr>
        <w:b/>
        <w:bCs/>
      </w:rPr>
      <w:t>August 20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E1ACF3C" w14:textId="77777777" w:rsidR="00F122FC" w:rsidRDefault="00F122FC" w:rsidP="00BF4F22">
      <w:r>
        <w:separator/>
      </w:r>
    </w:p>
  </w:footnote>
  <w:footnote w:type="continuationSeparator" w:id="0">
    <w:p w14:paraId="418CE1FA" w14:textId="77777777" w:rsidR="00F122FC" w:rsidRDefault="00F122FC" w:rsidP="00BF4F2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66514E" w14:textId="1AAC1A76" w:rsidR="00D3163E" w:rsidRDefault="00D3163E" w:rsidP="00E948C1">
    <w:pPr>
      <w:autoSpaceDE w:val="0"/>
      <w:autoSpaceDN w:val="0"/>
      <w:adjustRightInd w:val="0"/>
      <w:spacing w:line="288" w:lineRule="auto"/>
      <w:rPr>
        <w:rFonts w:ascii="Arial" w:hAnsi="Arial" w:cs="Arial"/>
        <w:color w:val="007DBA"/>
        <w:sz w:val="28"/>
        <w:szCs w:val="28"/>
      </w:rPr>
    </w:pPr>
    <w:r>
      <w:rPr>
        <w:rFonts w:ascii="Arial" w:hAnsi="Arial" w:cs="Arial"/>
        <w:b/>
        <w:noProof/>
        <w:sz w:val="60"/>
        <w:szCs w:val="60"/>
      </w:rPr>
      <w:drawing>
        <wp:anchor distT="0" distB="0" distL="114300" distR="114300" simplePos="0" relativeHeight="251660288" behindDoc="0" locked="0" layoutInCell="1" allowOverlap="1" wp14:anchorId="0E86F874" wp14:editId="634C1991">
          <wp:simplePos x="0" y="0"/>
          <wp:positionH relativeFrom="margin">
            <wp:posOffset>4617085</wp:posOffset>
          </wp:positionH>
          <wp:positionV relativeFrom="paragraph">
            <wp:posOffset>-56515</wp:posOffset>
          </wp:positionV>
          <wp:extent cx="2032000" cy="523089"/>
          <wp:effectExtent l="0" t="0" r="6350" b="0"/>
          <wp:wrapNone/>
          <wp:docPr id="29" name="Picture 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chft_intranet_logo_rangeleft[1]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32000" cy="52308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14:paraId="0368C025" w14:textId="77777777" w:rsidR="00D3163E" w:rsidRDefault="00D3163E" w:rsidP="00E948C1">
    <w:pPr>
      <w:autoSpaceDE w:val="0"/>
      <w:autoSpaceDN w:val="0"/>
      <w:adjustRightInd w:val="0"/>
      <w:spacing w:line="288" w:lineRule="auto"/>
      <w:rPr>
        <w:rFonts w:ascii="Arial" w:hAnsi="Arial" w:cs="Arial"/>
        <w:color w:val="007DBA"/>
        <w:sz w:val="28"/>
        <w:szCs w:val="28"/>
      </w:rPr>
    </w:pPr>
  </w:p>
  <w:p w14:paraId="442E1700" w14:textId="086E1D5A" w:rsidR="00E948C1" w:rsidRDefault="00E948C1" w:rsidP="00E948C1">
    <w:pPr>
      <w:autoSpaceDE w:val="0"/>
      <w:autoSpaceDN w:val="0"/>
      <w:adjustRightInd w:val="0"/>
      <w:spacing w:line="288" w:lineRule="auto"/>
      <w:rPr>
        <w:rFonts w:ascii="Arial" w:hAnsi="Arial" w:cs="Arial"/>
        <w:color w:val="007DBA"/>
        <w:sz w:val="28"/>
        <w:szCs w:val="28"/>
      </w:rPr>
    </w:pPr>
    <w:r>
      <w:rPr>
        <w:rFonts w:ascii="Arial" w:hAnsi="Arial" w:cs="Arial"/>
        <w:color w:val="007DBA"/>
        <w:sz w:val="28"/>
        <w:szCs w:val="28"/>
      </w:rPr>
      <w:t>ENT Referral Pathway:</w:t>
    </w:r>
  </w:p>
  <w:p w14:paraId="37354360" w14:textId="3A56B6CF" w:rsidR="00E948C1" w:rsidRDefault="000313D7" w:rsidP="00E948C1">
    <w:pPr>
      <w:pStyle w:val="Header"/>
      <w:tabs>
        <w:tab w:val="clear" w:pos="4513"/>
        <w:tab w:val="clear" w:pos="9026"/>
        <w:tab w:val="left" w:pos="1470"/>
      </w:tabs>
      <w:rPr>
        <w:rFonts w:ascii="Arial" w:hAnsi="Arial" w:cs="Arial"/>
        <w:b/>
        <w:bCs/>
        <w:color w:val="007DBA"/>
        <w:sz w:val="28"/>
        <w:szCs w:val="28"/>
      </w:rPr>
    </w:pPr>
    <w:r>
      <w:rPr>
        <w:rFonts w:ascii="Arial" w:hAnsi="Arial" w:cs="Arial"/>
        <w:b/>
        <w:bCs/>
        <w:color w:val="007DBA"/>
        <w:sz w:val="28"/>
        <w:szCs w:val="28"/>
      </w:rPr>
      <w:t xml:space="preserve">Non-Infectious Sore Throats </w:t>
    </w:r>
    <w:proofErr w:type="gramStart"/>
    <w:r>
      <w:rPr>
        <w:rFonts w:ascii="Arial" w:hAnsi="Arial" w:cs="Arial"/>
        <w:b/>
        <w:bCs/>
        <w:color w:val="007DBA"/>
        <w:sz w:val="28"/>
        <w:szCs w:val="28"/>
      </w:rPr>
      <w:t>In</w:t>
    </w:r>
    <w:proofErr w:type="gramEnd"/>
    <w:r>
      <w:rPr>
        <w:rFonts w:ascii="Arial" w:hAnsi="Arial" w:cs="Arial"/>
        <w:b/>
        <w:bCs/>
        <w:color w:val="007DBA"/>
        <w:sz w:val="28"/>
        <w:szCs w:val="28"/>
      </w:rPr>
      <w:t xml:space="preserve"> Adults</w:t>
    </w:r>
    <w:r w:rsidR="00E948C1">
      <w:rPr>
        <w:rFonts w:ascii="Arial" w:hAnsi="Arial" w:cs="Arial"/>
        <w:b/>
        <w:bCs/>
        <w:color w:val="007DBA"/>
        <w:sz w:val="28"/>
        <w:szCs w:val="28"/>
      </w:rPr>
      <w:t>_Final_v1.0</w:t>
    </w:r>
  </w:p>
  <w:p w14:paraId="116694B1" w14:textId="77777777" w:rsidR="00E948C1" w:rsidRPr="00913A36" w:rsidRDefault="00E948C1" w:rsidP="00E948C1">
    <w:pPr>
      <w:pStyle w:val="Header"/>
      <w:tabs>
        <w:tab w:val="clear" w:pos="4513"/>
        <w:tab w:val="clear" w:pos="9026"/>
        <w:tab w:val="left" w:pos="1470"/>
      </w:tabs>
      <w:rPr>
        <w:rFonts w:ascii="Arial" w:hAnsi="Arial" w:cs="Arial"/>
        <w:b/>
        <w:bCs/>
        <w:color w:val="007DBA"/>
        <w:sz w:val="12"/>
        <w:szCs w:val="12"/>
      </w:rPr>
    </w:pPr>
  </w:p>
  <w:p w14:paraId="27630379" w14:textId="77777777" w:rsidR="00E948C1" w:rsidRDefault="00E948C1" w:rsidP="00FD574B">
    <w:pPr>
      <w:autoSpaceDE w:val="0"/>
      <w:autoSpaceDN w:val="0"/>
      <w:adjustRightInd w:val="0"/>
      <w:jc w:val="center"/>
      <w:rPr>
        <w:rFonts w:ascii="CIDFont+F2" w:hAnsi="CIDFont+F2" w:cs="CIDFont+F2"/>
        <w:color w:val="FF0000"/>
        <w:sz w:val="16"/>
        <w:szCs w:val="16"/>
      </w:rPr>
    </w:pPr>
    <w:r>
      <w:rPr>
        <w:rFonts w:ascii="CIDFont+F1" w:hAnsi="CIDFont+F1" w:cs="CIDFont+F1"/>
        <w:color w:val="FF0000"/>
        <w:sz w:val="16"/>
        <w:szCs w:val="16"/>
      </w:rPr>
      <w:t xml:space="preserve">NOTE: This document is uncontrolled once printed. Please check </w:t>
    </w:r>
    <w:r>
      <w:rPr>
        <w:rFonts w:ascii="CIDFont+F2" w:hAnsi="CIDFont+F2" w:cs="CIDFont+F2"/>
        <w:color w:val="FF0000"/>
        <w:sz w:val="16"/>
        <w:szCs w:val="16"/>
      </w:rPr>
      <w:t>on CHFT Intranet site for the most up to date version</w:t>
    </w:r>
  </w:p>
  <w:p w14:paraId="1C890323" w14:textId="77777777" w:rsidR="00E948C1" w:rsidRDefault="00E948C1" w:rsidP="00FD574B">
    <w:pPr>
      <w:jc w:val="center"/>
    </w:pPr>
    <w:r>
      <w:rPr>
        <w:rFonts w:ascii="CIDFont+F1" w:hAnsi="CIDFont+F1" w:cs="CIDFont+F1"/>
        <w:color w:val="000000"/>
        <w:sz w:val="16"/>
        <w:szCs w:val="16"/>
      </w:rPr>
      <w:t>©Calderdale and Huddersfield NHS Foundation Trust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CD27C7" w14:textId="1F624379" w:rsidR="004356A8" w:rsidRDefault="000F2E79">
    <w:pPr>
      <w:pStyle w:val="Header"/>
    </w:pPr>
    <w:r>
      <w:rPr>
        <w:noProof/>
      </w:rPr>
      <w:drawing>
        <wp:anchor distT="0" distB="0" distL="114300" distR="114300" simplePos="0" relativeHeight="251664384" behindDoc="0" locked="0" layoutInCell="1" allowOverlap="1" wp14:anchorId="2C7CDAD1" wp14:editId="2B63C94B">
          <wp:simplePos x="0" y="0"/>
          <wp:positionH relativeFrom="margin">
            <wp:posOffset>4362450</wp:posOffset>
          </wp:positionH>
          <wp:positionV relativeFrom="paragraph">
            <wp:posOffset>17145</wp:posOffset>
          </wp:positionV>
          <wp:extent cx="2181225" cy="690539"/>
          <wp:effectExtent l="0" t="0" r="0" b="0"/>
          <wp:wrapNone/>
          <wp:docPr id="30" name="Picture 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81225" cy="6905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913A36">
      <w:rPr>
        <w:noProof/>
      </w:rPr>
      <w:drawing>
        <wp:anchor distT="0" distB="0" distL="114300" distR="114300" simplePos="0" relativeHeight="251665408" behindDoc="0" locked="0" layoutInCell="1" allowOverlap="1" wp14:anchorId="01075AA9" wp14:editId="122DBE45">
          <wp:simplePos x="0" y="0"/>
          <wp:positionH relativeFrom="margin">
            <wp:align>center</wp:align>
          </wp:positionH>
          <wp:positionV relativeFrom="paragraph">
            <wp:posOffset>12700</wp:posOffset>
          </wp:positionV>
          <wp:extent cx="1513840" cy="632460"/>
          <wp:effectExtent l="0" t="0" r="0" b="0"/>
          <wp:wrapNone/>
          <wp:docPr id="31" name="Picture 31" descr="Calderdale Clinical Commissioning Group (CCG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alderdale Clinical Commissioning Group (CCG)"/>
                  <pic:cNvPicPr>
                    <a:picLocks noChangeAspect="1" noChangeArrowheads="1"/>
                  </pic:cNvPicPr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5682"/>
                  <a:stretch/>
                </pic:blipFill>
                <pic:spPr bwMode="auto">
                  <a:xfrm>
                    <a:off x="0" y="0"/>
                    <a:ext cx="1513840" cy="6324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913A36">
      <w:rPr>
        <w:noProof/>
      </w:rPr>
      <w:drawing>
        <wp:anchor distT="0" distB="0" distL="114300" distR="114300" simplePos="0" relativeHeight="251663360" behindDoc="0" locked="0" layoutInCell="1" allowOverlap="1" wp14:anchorId="7FE90B5F" wp14:editId="2B027B4C">
          <wp:simplePos x="0" y="0"/>
          <wp:positionH relativeFrom="margin">
            <wp:posOffset>38100</wp:posOffset>
          </wp:positionH>
          <wp:positionV relativeFrom="paragraph">
            <wp:posOffset>17145</wp:posOffset>
          </wp:positionV>
          <wp:extent cx="1628775" cy="618490"/>
          <wp:effectExtent l="0" t="0" r="9525" b="0"/>
          <wp:wrapNone/>
          <wp:docPr id="32" name="Picture 32" descr="Greater Huddersfield Clinical Commissioning Group -  greaterhuddersfieldccgwe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Greater Huddersfield Clinical Commissioning Group -  greaterhuddersfieldccgweb"/>
                  <pic:cNvPicPr>
                    <a:picLocks noChangeAspect="1" noChangeArrowheads="1"/>
                  </pic:cNvPicPr>
                </pic:nvPicPr>
                <pic:blipFill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3071" t="16715" b="17714"/>
                  <a:stretch/>
                </pic:blipFill>
                <pic:spPr bwMode="auto">
                  <a:xfrm>
                    <a:off x="0" y="0"/>
                    <a:ext cx="1628775" cy="61849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  <w:r w:rsidR="004356A8">
      <w:ptab w:relativeTo="margin" w:alignment="center" w:leader="none"/>
    </w:r>
    <w:r w:rsidR="004356A8"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2725BE"/>
    <w:multiLevelType w:val="multilevel"/>
    <w:tmpl w:val="B226CF14"/>
    <w:lvl w:ilvl="0">
      <w:start w:val="1"/>
      <w:numFmt w:val="decimal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9994B62"/>
    <w:multiLevelType w:val="multilevel"/>
    <w:tmpl w:val="6AF4AB3C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1B9840E3"/>
    <w:multiLevelType w:val="multilevel"/>
    <w:tmpl w:val="26CA5E76"/>
    <w:lvl w:ilvl="0">
      <w:start w:val="1"/>
      <w:numFmt w:val="decimal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E414029"/>
    <w:multiLevelType w:val="multilevel"/>
    <w:tmpl w:val="2CA2BD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5B5E6EA3"/>
    <w:multiLevelType w:val="multilevel"/>
    <w:tmpl w:val="08090025"/>
    <w:lvl w:ilvl="0">
      <w:start w:val="1"/>
      <w:numFmt w:val="decimal"/>
      <w:lvlText w:val="%1"/>
      <w:lvlJc w:val="left"/>
      <w:pPr>
        <w:ind w:left="114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2"/>
  </w:num>
  <w:num w:numId="3">
    <w:abstractNumId w:val="0"/>
  </w:num>
  <w:num w:numId="4">
    <w:abstractNumId w:val="3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1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4F22"/>
    <w:rsid w:val="000313D7"/>
    <w:rsid w:val="000B0454"/>
    <w:rsid w:val="000B7983"/>
    <w:rsid w:val="000D690E"/>
    <w:rsid w:val="000F2E79"/>
    <w:rsid w:val="001C25C9"/>
    <w:rsid w:val="00260903"/>
    <w:rsid w:val="002A6B65"/>
    <w:rsid w:val="002E170C"/>
    <w:rsid w:val="00330389"/>
    <w:rsid w:val="00387EBB"/>
    <w:rsid w:val="003B7EFB"/>
    <w:rsid w:val="00403243"/>
    <w:rsid w:val="004356A8"/>
    <w:rsid w:val="00680E0A"/>
    <w:rsid w:val="00760E8C"/>
    <w:rsid w:val="00913A36"/>
    <w:rsid w:val="00973E97"/>
    <w:rsid w:val="00B74877"/>
    <w:rsid w:val="00B833C1"/>
    <w:rsid w:val="00BF4F22"/>
    <w:rsid w:val="00BF6BA3"/>
    <w:rsid w:val="00CE42E7"/>
    <w:rsid w:val="00D23AEC"/>
    <w:rsid w:val="00D3163E"/>
    <w:rsid w:val="00DB1BCD"/>
    <w:rsid w:val="00DC3E37"/>
    <w:rsid w:val="00E948C1"/>
    <w:rsid w:val="00F122FC"/>
    <w:rsid w:val="00FD57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93EC97"/>
  <w15:chartTrackingRefBased/>
  <w15:docId w15:val="{2D230C42-A8A4-47AD-8717-4EEAB3484E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CE42E7"/>
    <w:pPr>
      <w:numPr>
        <w:numId w:val="11"/>
      </w:numPr>
      <w:spacing w:before="100" w:beforeAutospacing="1" w:after="100" w:afterAutospacing="1"/>
      <w:ind w:left="851" w:hanging="851"/>
      <w:outlineLvl w:val="0"/>
    </w:pPr>
    <w:rPr>
      <w:rFonts w:ascii="Times New Roman" w:eastAsia="Times New Roman" w:hAnsi="Times New Roman" w:cs="Times New Roman"/>
      <w:b/>
      <w:bCs/>
      <w:kern w:val="36"/>
      <w:sz w:val="34"/>
      <w:szCs w:val="34"/>
      <w:lang w:eastAsia="en-GB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E42E7"/>
    <w:pPr>
      <w:keepNext/>
      <w:keepLines/>
      <w:numPr>
        <w:ilvl w:val="1"/>
        <w:numId w:val="10"/>
      </w:numPr>
      <w:spacing w:before="40"/>
      <w:outlineLvl w:val="1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F4F22"/>
    <w:pPr>
      <w:keepNext/>
      <w:keepLines/>
      <w:spacing w:before="40"/>
      <w:ind w:left="720" w:hanging="720"/>
      <w:outlineLvl w:val="2"/>
    </w:pPr>
    <w:rPr>
      <w:rFonts w:asciiTheme="majorHAnsi" w:eastAsiaTheme="majorEastAsia" w:hAnsiTheme="majorHAnsi" w:cstheme="majorBidi"/>
      <w:b/>
      <w:bCs/>
      <w:color w:val="1F3763" w:themeColor="accent1" w:themeShade="7F"/>
      <w:sz w:val="24"/>
      <w:szCs w:val="24"/>
      <w:lang w:eastAsia="en-GB"/>
    </w:rPr>
  </w:style>
  <w:style w:type="paragraph" w:styleId="Heading4">
    <w:name w:val="heading 4"/>
    <w:basedOn w:val="Normal"/>
    <w:link w:val="Heading4Char"/>
    <w:uiPriority w:val="9"/>
    <w:qFormat/>
    <w:rsid w:val="00BF4F22"/>
    <w:pPr>
      <w:spacing w:before="100" w:beforeAutospacing="1" w:after="100" w:afterAutospacing="1"/>
      <w:ind w:left="864" w:hanging="864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n-GB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F4F22"/>
    <w:pPr>
      <w:keepNext/>
      <w:keepLines/>
      <w:spacing w:before="40"/>
      <w:ind w:left="1008" w:hanging="1008"/>
      <w:outlineLvl w:val="4"/>
    </w:pPr>
    <w:rPr>
      <w:rFonts w:asciiTheme="majorHAnsi" w:eastAsiaTheme="majorEastAsia" w:hAnsiTheme="majorHAnsi" w:cstheme="majorBidi"/>
      <w:color w:val="2F5496" w:themeColor="accent1" w:themeShade="BF"/>
      <w:lang w:eastAsia="en-GB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F4F22"/>
    <w:pPr>
      <w:keepNext/>
      <w:keepLines/>
      <w:spacing w:before="40"/>
      <w:ind w:left="1152" w:hanging="1152"/>
      <w:outlineLvl w:val="5"/>
    </w:pPr>
    <w:rPr>
      <w:rFonts w:asciiTheme="majorHAnsi" w:eastAsiaTheme="majorEastAsia" w:hAnsiTheme="majorHAnsi" w:cstheme="majorBidi"/>
      <w:color w:val="1F3763" w:themeColor="accent1" w:themeShade="7F"/>
      <w:lang w:eastAsia="en-GB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F4F22"/>
    <w:pPr>
      <w:keepNext/>
      <w:keepLines/>
      <w:spacing w:before="40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lang w:eastAsia="en-GB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F4F22"/>
    <w:pPr>
      <w:keepNext/>
      <w:keepLines/>
      <w:spacing w:before="40"/>
      <w:ind w:left="1440" w:hanging="14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GB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F4F22"/>
    <w:pPr>
      <w:keepNext/>
      <w:keepLines/>
      <w:spacing w:before="4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E42E7"/>
    <w:rPr>
      <w:rFonts w:ascii="Times New Roman" w:eastAsia="Times New Roman" w:hAnsi="Times New Roman" w:cs="Times New Roman"/>
      <w:b/>
      <w:bCs/>
      <w:kern w:val="36"/>
      <w:sz w:val="34"/>
      <w:szCs w:val="34"/>
      <w:lang w:eastAsia="en-GB"/>
    </w:rPr>
  </w:style>
  <w:style w:type="character" w:customStyle="1" w:styleId="Heading2Char">
    <w:name w:val="Heading 2 Char"/>
    <w:basedOn w:val="DefaultParagraphFont"/>
    <w:link w:val="Heading2"/>
    <w:uiPriority w:val="9"/>
    <w:rsid w:val="00CE42E7"/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BF4F2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F4F22"/>
  </w:style>
  <w:style w:type="paragraph" w:styleId="Footer">
    <w:name w:val="footer"/>
    <w:basedOn w:val="Normal"/>
    <w:link w:val="FooterChar"/>
    <w:uiPriority w:val="99"/>
    <w:unhideWhenUsed/>
    <w:rsid w:val="00BF4F2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F4F22"/>
  </w:style>
  <w:style w:type="character" w:customStyle="1" w:styleId="Heading3Char">
    <w:name w:val="Heading 3 Char"/>
    <w:basedOn w:val="DefaultParagraphFont"/>
    <w:link w:val="Heading3"/>
    <w:uiPriority w:val="9"/>
    <w:rsid w:val="00BF4F22"/>
    <w:rPr>
      <w:rFonts w:asciiTheme="majorHAnsi" w:eastAsiaTheme="majorEastAsia" w:hAnsiTheme="majorHAnsi" w:cstheme="majorBidi"/>
      <w:b/>
      <w:bCs/>
      <w:color w:val="1F3763" w:themeColor="accent1" w:themeShade="7F"/>
      <w:sz w:val="24"/>
      <w:szCs w:val="24"/>
      <w:lang w:eastAsia="en-GB"/>
    </w:rPr>
  </w:style>
  <w:style w:type="character" w:customStyle="1" w:styleId="Heading4Char">
    <w:name w:val="Heading 4 Char"/>
    <w:basedOn w:val="DefaultParagraphFont"/>
    <w:link w:val="Heading4"/>
    <w:uiPriority w:val="9"/>
    <w:rsid w:val="00BF4F22"/>
    <w:rPr>
      <w:rFonts w:ascii="Times New Roman" w:eastAsia="Times New Roman" w:hAnsi="Times New Roman" w:cs="Times New Roman"/>
      <w:b/>
      <w:bCs/>
      <w:sz w:val="24"/>
      <w:szCs w:val="24"/>
      <w:lang w:eastAsia="en-GB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F4F22"/>
    <w:rPr>
      <w:rFonts w:asciiTheme="majorHAnsi" w:eastAsiaTheme="majorEastAsia" w:hAnsiTheme="majorHAnsi" w:cstheme="majorBidi"/>
      <w:color w:val="2F5496" w:themeColor="accent1" w:themeShade="BF"/>
      <w:lang w:eastAsia="en-GB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F4F22"/>
    <w:rPr>
      <w:rFonts w:asciiTheme="majorHAnsi" w:eastAsiaTheme="majorEastAsia" w:hAnsiTheme="majorHAnsi" w:cstheme="majorBidi"/>
      <w:color w:val="1F3763" w:themeColor="accent1" w:themeShade="7F"/>
      <w:lang w:eastAsia="en-GB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F4F22"/>
    <w:rPr>
      <w:rFonts w:asciiTheme="majorHAnsi" w:eastAsiaTheme="majorEastAsia" w:hAnsiTheme="majorHAnsi" w:cstheme="majorBidi"/>
      <w:i/>
      <w:iCs/>
      <w:color w:val="1F3763" w:themeColor="accent1" w:themeShade="7F"/>
      <w:lang w:eastAsia="en-GB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F4F22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GB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F4F2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6415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5.png"/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63</Words>
  <Characters>933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kis Kalogeropoulos</dc:creator>
  <cp:keywords/>
  <dc:description/>
  <cp:lastModifiedBy>Takis Kalogeropoulos</cp:lastModifiedBy>
  <cp:revision>2</cp:revision>
  <dcterms:created xsi:type="dcterms:W3CDTF">2020-08-11T10:53:00Z</dcterms:created>
  <dcterms:modified xsi:type="dcterms:W3CDTF">2020-08-11T10:53:00Z</dcterms:modified>
</cp:coreProperties>
</file>